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
  </p:notesMasterIdLst>
  <p:sldIdLst>
    <p:sldId id="256" r:id="rId3"/>
    <p:sldId id="257" r:id="rId4"/>
    <p:sldId id="258" r:id="rId5"/>
    <p:sldId id="259" r:id="rId6"/>
    <p:sldId id="260" r:id="rId7"/>
    <p:sldId id="278" r:id="rId8"/>
    <p:sldId id="280" r:id="rId9"/>
    <p:sldId id="275" r:id="rId10"/>
    <p:sldId id="276" r:id="rId11"/>
    <p:sldId id="277" r:id="rId1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6" Type="http://schemas.openxmlformats.org/officeDocument/2006/relationships/tableStyles" Target="tableStyles.xml"/><Relationship Id="rId15" Type="http://schemas.openxmlformats.org/officeDocument/2006/relationships/viewProps" Target="viewProps.xml"/><Relationship Id="rId14" Type="http://schemas.openxmlformats.org/officeDocument/2006/relationships/presProps" Target="presProps.xml"/><Relationship Id="rId13" Type="http://schemas.openxmlformats.org/officeDocument/2006/relationships/notesMaster" Target="notesMasters/notesMaster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教师管理系统小程序</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我国经济迅速发展，人们对手机的需求越来越大，各种手机软件也都在被广泛应用，但是对于手机进行数据信息管理，对于手机的各种软件也是备受用户的喜爱，微信被用户普遍使用，为方便用户能够可以随时教师管理系统信息管理，特开发了基于微信小程序教师管理系统。</a:t>
            </a:r>
            <a:endParaRPr lang="zh-CN" altLang="zh-CN" dirty="0"/>
          </a:p>
          <a:p>
            <a:r>
              <a:rPr lang="zh-CN" altLang="zh-CN" dirty="0"/>
              <a:t>微信小程序教师管理系统的设计主要是对系统所要实现的功能进行详细考虑，确定所要实现的功能后进行界面的设计，在这中间还要考虑如何可以更好的将功能及页面进行很好的结合，方便用户可以在手机微信小程序上进行查看旅游信息攻略等操作，还有系统平台后期的可操作性，通过对个人中心、教师管理、请假信息管理、个人认证管理、课程信息管理、课程记录管理、课程统计管理、留言板管理、系统管理等内容的详细了解和处理进行技术的开发。</a:t>
            </a:r>
            <a:endParaRPr lang="zh-CN" altLang="zh-CN" dirty="0"/>
          </a:p>
          <a:p>
            <a:r>
              <a:rPr lang="zh-CN" altLang="zh-CN" dirty="0"/>
              <a:t>微信小程序教师管理系统的开发利用现有的成熟技术参考，以源代码为模板，分析功能调整与微信小程序教师管理系统管理的实际需求相结合，讨论了基于微信开发的微信小程序教师管理系统管理小程序的使用。 </a:t>
            </a:r>
            <a:endParaRPr lang="zh-CN" altLang="zh-CN" dirty="0"/>
          </a:p>
          <a:p>
            <a:endParaRPr lang="zh-CN" altLang="zh-CN" dirty="0"/>
          </a:p>
          <a:p>
            <a:r>
              <a:rPr lang="zh-CN" altLang="zh-CN" dirty="0"/>
              <a:t>关键词：；微信小程序教师管理系统；JAVA</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随着网络时代的到来，网络系统体系逐渐完善，发展成熟，影响改变着人们的生活方式。在信息技术迅速发展的今天，计算机技术已经遍及全球，使社会发生了巨大的变革，现今各种智能手机层出不穷，各类基于手机平台的软件应运而生，其中，在众多交流软件中，微信备受人们青睐，近年来，微信发展规模越来越大，越来越多的人开始使用微信，目前智能手机系统的普及，人们手机上基本都有了微信。</a:t>
            </a:r>
            <a:endParaRPr lang="zh-CN" altLang="zh-CN" sz="1600" dirty="0"/>
          </a:p>
          <a:p>
            <a:r>
              <a:rPr lang="zh-CN" altLang="zh-CN" sz="1600" dirty="0"/>
              <a:t>近期，微信推出小程序广告支持公众号关注，而这就意味着小程序跟公众号之间的通道被彻底打通了，这一消息，对一直在研发和使用小程序的企业来说，可谓是喜从天降。因为利用小程序的开发，能将教师信息交流信息，作为教育教师管理系统管理的一款小程序，用小程序打造一个“爆款”，然后吸引大波粉丝的想法成为可能。</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本教育教师管理系统小程序，使用的是比较成熟的JAVA技术和比较完善的Mysql数据库，将教育教师管理系统小程序可以更安全、技术性更强的满足系统所有信息的管理。</a:t>
            </a:r>
            <a:endParaRPr altLang="zh-CN" dirty="0"/>
          </a:p>
          <a:p>
            <a:r>
              <a:rPr altLang="zh-CN" dirty="0"/>
              <a:t>教育教师管理系统小程序主要实现了管理员和教师功能模块的操作。通过本教育教师管理系统小程序可以提高管理人员的工作效率，减少出错率，对于数据存储及查找有了更方便的操作。</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需求分析</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50000"/>
          </a:bodyPr>
          <a:lstStyle/>
          <a:p>
            <a:r>
              <a:rPr lang="zh-CN" altLang="zh-CN" dirty="0"/>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微信小程序教师管理系统微信小程序的整体界面简单，功能完善。</a:t>
            </a:r>
            <a:endParaRPr lang="zh-CN" altLang="zh-CN" dirty="0"/>
          </a:p>
          <a:p>
            <a:r>
              <a:rPr lang="zh-CN" altLang="zh-CN" dirty="0"/>
              <a:t>需求的可行性是分析和讨论发达的系统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微信小程序教师管理系统微信小程序的实际需求。</a:t>
            </a:r>
            <a:endParaRPr lang="zh-CN" altLang="zh-CN" dirty="0"/>
          </a:p>
          <a:p>
            <a:r>
              <a:rPr lang="zh-CN" altLang="zh-CN" dirty="0"/>
              <a:t>系统设计需要从用户和管理员的实际需求开始，以了解他们需要实施哪些功能以及他们可以包括哪些管理工作。</a:t>
            </a:r>
            <a:endParaRPr lang="zh-CN" altLang="zh-CN" dirty="0"/>
          </a:p>
          <a:p>
            <a:r>
              <a:rPr lang="zh-CN" altLang="zh-CN" dirty="0"/>
              <a:t>考虑到微信小程序教师管理系统系统设计的特点，应满足几个要求：</a:t>
            </a:r>
            <a:endParaRPr lang="zh-CN" altLang="zh-CN" dirty="0"/>
          </a:p>
          <a:p>
            <a:r>
              <a:rPr lang="zh-CN" altLang="zh-CN" dirty="0"/>
              <a:t>（1）它可以通过网络开展微信小程序教师管理系统信息管理工作，促进对微信小程序教师管理系统信息的统一管理。</a:t>
            </a:r>
            <a:endParaRPr lang="zh-CN" altLang="zh-CN" dirty="0"/>
          </a:p>
          <a:p>
            <a:r>
              <a:rPr lang="zh-CN" altLang="zh-CN" dirty="0"/>
              <a:t>（2）学习方法变得更加多样化，管理更加标准化;</a:t>
            </a:r>
            <a:endParaRPr lang="zh-CN" altLang="zh-CN" dirty="0"/>
          </a:p>
          <a:p>
            <a:r>
              <a:rPr lang="zh-CN" altLang="zh-CN" dirty="0"/>
              <a:t>（3）它提供了一个免费的渠道，以确保数据的实时有效沟通。</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altLang="zh-CN" dirty="0"/>
              <a:t> JAVA技术</a:t>
            </a:r>
            <a:br>
              <a:rPr lang="zh-CN" altLang="zh-CN" b="1" dirty="0">
                <a:effectLst/>
              </a:rPr>
            </a:br>
            <a:endParaRPr lang="zh-CN" altLang="en-US" dirty="0"/>
          </a:p>
        </p:txBody>
      </p:sp>
      <p:sp>
        <p:nvSpPr>
          <p:cNvPr id="3" name="内容占位符 2"/>
          <p:cNvSpPr>
            <a:spLocks noGrp="1"/>
          </p:cNvSpPr>
          <p:nvPr>
            <p:ph idx="1"/>
          </p:nvPr>
        </p:nvSpPr>
        <p:spPr/>
        <p:txBody>
          <a:bodyPr>
            <a:normAutofit fontScale="50000"/>
          </a:bodyPr>
          <a:lstStyle/>
          <a:p>
            <a:r>
              <a:rPr altLang="zh-CN" dirty="0"/>
              <a:t>Java主要采用CORBA技术和安全模型，可以在互联网应用的数据保护。它还提供了对EJB（Enterrise JavaBeans）的全面支持，java servlet AI，JS（java server ages），和XML技术。</a:t>
            </a:r>
            <a:endParaRPr altLang="zh-CN" dirty="0"/>
          </a:p>
          <a:p>
            <a:r>
              <a:rPr altLang="zh-CN" dirty="0"/>
              <a:t>JAVA语言功能：</a:t>
            </a:r>
            <a:endParaRPr altLang="zh-CN" dirty="0"/>
          </a:p>
          <a:p>
            <a:r>
              <a:rPr altLang="zh-CN" dirty="0"/>
              <a:t>面向对象：面向对象是Java编程语言的标志之一，是一种软件开发方法。最重要的是将所有东西变成对象，然后以某种方式编程。编程时，代码和数据写在每个对象上。 面向对象编程方法的出现使得人们在编程过程中的设计思考和操作变得非常简单，同时也提高了程序的安全性。</a:t>
            </a:r>
            <a:endParaRPr altLang="zh-CN" dirty="0"/>
          </a:p>
          <a:p>
            <a:r>
              <a:rPr altLang="zh-CN" dirty="0"/>
              <a:t>跨平台：Java流行的一个关键特性是它的跨平台特性，这使得用Java编程变得容易。您可以用Java编写程序并在其他地方运行它，而无需在编译后更改它。</a:t>
            </a:r>
            <a:endParaRPr altLang="zh-CN" dirty="0"/>
          </a:p>
          <a:p>
            <a:r>
              <a:rPr altLang="zh-CN" dirty="0"/>
              <a:t>垃圾回收机制：用来将那些在程序不操作时无用的对象所占用的内存空间释放掉，C ++最被人厌恶的就是因为其不能将在编程的过程中所占用的内存空间进行及时的释放，导致随着编程时间的变长所占用的内存空间越来越多。对于一些编程高手而言，他们会在刚开始编程的时候配置一块内存地址放在堆栈上，然后在不需要的时候会对其进行释放，而一些新手和菜鸟在很多的时候会忘记删除这个内存地址，从而导致程序在运行的过程中会变得十分的不稳定，最终有可能会导致程序崩溃。所以很多C ++的高手在编写程序时往往都会将删除后的指针的值设置为NULL，然后在删除之前确定一个指针的值是否为NULL。</a:t>
            </a:r>
            <a:endParaRPr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376" name="对象 -2147482377"/>
          <p:cNvGraphicFramePr>
            <a:graphicFrameLocks noChangeAspect="1"/>
          </p:cNvGraphicFramePr>
          <p:nvPr/>
        </p:nvGraphicFramePr>
        <p:xfrm>
          <a:off x="1744663" y="2203133"/>
          <a:ext cx="5654675" cy="2451735"/>
        </p:xfrm>
        <a:graphic>
          <a:graphicData uri="http://schemas.openxmlformats.org/presentationml/2006/ole">
            <mc:AlternateContent xmlns:mc="http://schemas.openxmlformats.org/markup-compatibility/2006">
              <mc:Choice xmlns:v="urn:schemas-microsoft-com:vml" Requires="v">
                <p:oleObj spid="_x0000_s3076" name="" r:id="rId1" imgW="8978900" imgH="3962400" progId="Visio.Drawing.11">
                  <p:embed/>
                </p:oleObj>
              </mc:Choice>
              <mc:Fallback>
                <p:oleObj name="" r:id="rId1" imgW="8978900" imgH="3962400" progId="Visio.Drawing.11">
                  <p:embed/>
                  <p:pic>
                    <p:nvPicPr>
                      <p:cNvPr id="0" name="图片 3075"/>
                      <p:cNvPicPr/>
                      <p:nvPr/>
                    </p:nvPicPr>
                    <p:blipFill>
                      <a:blip r:embed="rId2"/>
                      <a:stretch>
                        <a:fillRect/>
                      </a:stretch>
                    </p:blipFill>
                    <p:spPr>
                      <a:xfrm>
                        <a:off x="1744663" y="2203133"/>
                        <a:ext cx="5654675" cy="245173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50000"/>
          </a:bodyPr>
          <a:lstStyle/>
          <a:p>
            <a:r>
              <a:rPr lang="zh-CN" altLang="zh-CN" dirty="0"/>
              <a: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lang="zh-CN" altLang="zh-CN" dirty="0"/>
          </a:p>
          <a:p>
            <a:r>
              <a:rPr lang="zh-CN" altLang="zh-CN" dirty="0"/>
              <a: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一步一步的使用，接触到文献和信息，不难理解，系统是一次又一次的实现，系统本身对于在线学习是有用的。我从这个设计中获益良多，论文的编写需要有自己的意愿去实现一点，学习生活中所有的问题的勇气，学习的过程就是学习的过程。毕业设计，我学会了将理论知识应用于实践。让我知道该怎么做，我们必须认真对待。勇于克服困难，相信未来，我会做得更好。</a:t>
            </a:r>
            <a:endParaRPr lang="zh-CN" altLang="zh-CN"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50000"/>
          </a:bodyPr>
          <a:lstStyle/>
          <a:p>
            <a:r>
              <a:rPr altLang="zh-CN"/>
              <a:t>[1]耿祥义,张跃平.《JS实用教程》. 清华大学出版社,2013年5月</a:t>
            </a:r>
            <a:endParaRPr altLang="zh-CN"/>
          </a:p>
          <a:p>
            <a:r>
              <a:rPr altLang="zh-CN"/>
              <a:t>[2]Brown等.《JS编程指南（第二版）》. 电子工业出版社 ,2013年3月 </a:t>
            </a:r>
            <a:endParaRPr altLang="zh-CN"/>
          </a:p>
          <a:p>
            <a:r>
              <a:rPr altLang="zh-CN"/>
              <a:t>[3]BruceEckel.《Java编程思想》. 机械工业出版社,2013年10月</a:t>
            </a:r>
            <a:endParaRPr altLang="zh-CN"/>
          </a:p>
          <a:p>
            <a:r>
              <a:rPr altLang="zh-CN"/>
              <a:t>[4]孙一林,彭波.《Java数据库编程实例》. 清华大学出版社,2015年8月</a:t>
            </a:r>
            <a:endParaRPr altLang="zh-CN"/>
          </a:p>
          <a:p>
            <a:r>
              <a:rPr altLang="zh-CN"/>
              <a:t>[5]FLANAGAN.《Java技术手册》. 中国电力出版社,2017年6月</a:t>
            </a:r>
            <a:endParaRPr altLang="zh-CN"/>
          </a:p>
          <a:p>
            <a:r>
              <a:rPr altLang="zh-CN"/>
              <a:t>[6] David L.Anderson.Managing  Information Systems.清华大学出版社，2016：16</a:t>
            </a:r>
            <a:endParaRPr altLang="zh-CN"/>
          </a:p>
          <a:p>
            <a:r>
              <a:rPr altLang="zh-CN"/>
              <a:t>[7]孙卫琴,李洪成.《Tomcat 与 Java Web 开发技术详解》.电子工业出版社,2013年6月</a:t>
            </a:r>
            <a:endParaRPr altLang="zh-CN"/>
          </a:p>
          <a:p>
            <a:r>
              <a:rPr altLang="zh-CN"/>
              <a:t>[8]孙涌.《现代软件工程》.北京希望电子出版社,2013年8月</a:t>
            </a:r>
            <a:endParaRPr altLang="zh-CN"/>
          </a:p>
          <a:p>
            <a:r>
              <a:rPr altLang="zh-CN"/>
              <a:t>[9]（美）额尔曼.（美）威多姆.数据库系统基础教程.清华大学出版社，2013：5</a:t>
            </a:r>
            <a:endParaRPr altLang="zh-CN"/>
          </a:p>
          <a:p>
            <a:r>
              <a:rPr altLang="zh-CN"/>
              <a:t>[10]飞思科技商品研发中心.《JS应用开发详解》.电子工业出版社,2013年9月</a:t>
            </a:r>
            <a:endParaRPr altLang="zh-CN"/>
          </a:p>
          <a:p>
            <a:r>
              <a:rPr altLang="zh-CN"/>
              <a:t>[11] 张晓东. MySOL数据库应用系统与实例[M].北京:人民邮电出版社,2012：179</a:t>
            </a:r>
            <a:endParaRPr altLang="zh-CN"/>
          </a:p>
          <a:p>
            <a:r>
              <a:rPr altLang="zh-CN"/>
              <a:t>[12] 王家华．软件工程[M]，沈阳：东北大学出版社，2015：46.</a:t>
            </a:r>
            <a:endParaRPr altLang="zh-CN"/>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445</Words>
  <Application>WPS 演示</Application>
  <PresentationFormat>全屏显示(4:3)</PresentationFormat>
  <Paragraphs>69</Paragraphs>
  <Slides>10</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23"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物业管理系统安卓App的设计PPT</vt:lpstr>
      <vt:lpstr>摘要：</vt:lpstr>
      <vt:lpstr>课题目的和意义：</vt:lpstr>
      <vt:lpstr>研究的内容：</vt:lpstr>
      <vt:lpstr>需求分析</vt:lpstr>
      <vt:lpstr> Android关键技术研究 </vt:lpstr>
      <vt:lpstr>系统结构图</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Administrator</cp:lastModifiedBy>
  <cp:revision>70</cp:revision>
  <dcterms:created xsi:type="dcterms:W3CDTF">2016-04-04T06:35:00Z</dcterms:created>
  <dcterms:modified xsi:type="dcterms:W3CDTF">2021-03-07T06:36: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